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292E1CFA" w:rsidR="00490541" w:rsidRDefault="00C766B7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5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Afect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1EA4E62" w14:textId="331E7C31" w:rsidR="00864379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514" w:history="1">
            <w:r w:rsidR="00864379" w:rsidRPr="0023240E">
              <w:rPr>
                <w:rStyle w:val="Hipervnculo"/>
                <w:rFonts w:cs="Arial"/>
                <w:noProof/>
              </w:rPr>
              <w:t>1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Caso de Uso: Afecta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4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24CDE2BD" w14:textId="473608FB" w:rsidR="00864379" w:rsidRDefault="00AE0DA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5" w:history="1">
            <w:r w:rsidR="00864379" w:rsidRPr="0023240E">
              <w:rPr>
                <w:rStyle w:val="Hipervnculo"/>
                <w:rFonts w:cs="Arial"/>
                <w:noProof/>
              </w:rPr>
              <w:t>2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noProof/>
              </w:rPr>
              <w:t>Descripción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5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3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9803E09" w14:textId="6C894D55" w:rsidR="00864379" w:rsidRDefault="00AE0DA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6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3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Flujo normal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6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4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17D89CCA" w14:textId="7F67287D" w:rsidR="00864379" w:rsidRDefault="00AE0DA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7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4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7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5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C03A9BA" w14:textId="45D45BAD" w:rsidR="00864379" w:rsidRDefault="00AE0DA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8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5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8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6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63933530" w14:textId="53BA4D78" w:rsidR="00864379" w:rsidRDefault="00AE0DAD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519" w:history="1">
            <w:r w:rsidR="00864379" w:rsidRPr="0023240E">
              <w:rPr>
                <w:rStyle w:val="Hipervnculo"/>
                <w:rFonts w:cs="Arial"/>
                <w:b/>
                <w:noProof/>
              </w:rPr>
              <w:t>6.</w:t>
            </w:r>
            <w:r w:rsidR="00864379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64379" w:rsidRPr="0023240E">
              <w:rPr>
                <w:rStyle w:val="Hipervnculo"/>
                <w:rFonts w:cs="Arial"/>
                <w:b/>
                <w:noProof/>
              </w:rPr>
              <w:t>Anexos.</w:t>
            </w:r>
            <w:r w:rsidR="00864379">
              <w:rPr>
                <w:noProof/>
                <w:webHidden/>
              </w:rPr>
              <w:tab/>
            </w:r>
            <w:r w:rsidR="00864379">
              <w:rPr>
                <w:noProof/>
                <w:webHidden/>
              </w:rPr>
              <w:fldChar w:fldCharType="begin"/>
            </w:r>
            <w:r w:rsidR="00864379">
              <w:rPr>
                <w:noProof/>
                <w:webHidden/>
              </w:rPr>
              <w:instrText xml:space="preserve"> PAGEREF _Toc82508519 \h </w:instrText>
            </w:r>
            <w:r w:rsidR="00864379">
              <w:rPr>
                <w:noProof/>
                <w:webHidden/>
              </w:rPr>
            </w:r>
            <w:r w:rsidR="00864379">
              <w:rPr>
                <w:noProof/>
                <w:webHidden/>
              </w:rPr>
              <w:fldChar w:fldCharType="separate"/>
            </w:r>
            <w:r w:rsidR="003879E9">
              <w:rPr>
                <w:noProof/>
                <w:webHidden/>
              </w:rPr>
              <w:t>9</w:t>
            </w:r>
            <w:r w:rsidR="00864379">
              <w:rPr>
                <w:noProof/>
                <w:webHidden/>
              </w:rPr>
              <w:fldChar w:fldCharType="end"/>
            </w:r>
          </w:hyperlink>
        </w:p>
        <w:p w14:paraId="02AB4D39" w14:textId="32C886DB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964B314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514"/>
      <w:r w:rsidRPr="001F5E92">
        <w:rPr>
          <w:rFonts w:cs="Arial"/>
        </w:rPr>
        <w:lastRenderedPageBreak/>
        <w:t xml:space="preserve">Caso de Uso: </w:t>
      </w:r>
      <w:r w:rsidR="00615304">
        <w:rPr>
          <w:rFonts w:cs="Arial"/>
        </w:rPr>
        <w:t>Afectación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851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36CFF491" w:rsidR="00717985" w:rsidRPr="00615304" w:rsidRDefault="00615304" w:rsidP="0061530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A62952" w:rsidRPr="00A62952">
        <w:t>Afectación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7D401297" w:rsidR="00CD7EE7" w:rsidRPr="009B44E8" w:rsidRDefault="00B73D3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360F45">
              <w:rPr>
                <w:b/>
              </w:rPr>
              <w:t>5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7F88F60E" w:rsidR="00AD1204" w:rsidRPr="00F476E5" w:rsidRDefault="00C56253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515F88C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66ECF670" w14:textId="77777777" w:rsidR="00297EFD" w:rsidRDefault="00297EFD" w:rsidP="00297EFD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7DAE00E" w:rsidR="00717985" w:rsidRPr="00297EFD" w:rsidRDefault="00297EF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453B5B10" w:rsidR="009B32ED" w:rsidRPr="00FF5CE7" w:rsidRDefault="00904948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l control patrimonial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630E1AB" w:rsidR="00542CC3" w:rsidRPr="00E91C7F" w:rsidRDefault="0053328C" w:rsidP="00133911">
            <w:pPr>
              <w:rPr>
                <w:color w:val="365F91" w:themeColor="accent1" w:themeShade="BF"/>
                <w:szCs w:val="28"/>
              </w:rPr>
            </w:pPr>
            <w:r w:rsidRPr="0053328C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03CFC86" w14:textId="4B61B613" w:rsidR="00717985" w:rsidRDefault="00D14B0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2050B49B" w14:textId="2FB8C5A1" w:rsidR="00FD4939" w:rsidRDefault="00FD4939" w:rsidP="00FD4939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</w:t>
            </w:r>
            <w:r w:rsidR="00891518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 se señalan del siguiente color.</w:t>
            </w:r>
          </w:p>
          <w:p w14:paraId="6B62A08D" w14:textId="4EF9E480" w:rsidR="00FD4939" w:rsidRPr="00FD4939" w:rsidRDefault="00891518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891518">
              <w:rPr>
                <w:noProof/>
                <w:color w:val="365F91" w:themeColor="accent1" w:themeShade="BF"/>
                <w:szCs w:val="28"/>
                <w:lang w:val="es-MX" w:eastAsia="es-MX"/>
              </w:rPr>
              <w:drawing>
                <wp:inline distT="0" distB="0" distL="0" distR="0" wp14:anchorId="2D0B2590" wp14:editId="21EE532F">
                  <wp:extent cx="805815" cy="859790"/>
                  <wp:effectExtent l="0" t="0" r="0" b="0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5815" cy="859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224E9DCD" w14:textId="77777777" w:rsidR="00891518" w:rsidRDefault="00891518">
      <w:pPr>
        <w:rPr>
          <w:rFonts w:cs="Arial"/>
          <w:b/>
          <w:sz w:val="26"/>
          <w:szCs w:val="26"/>
        </w:rPr>
      </w:pPr>
      <w:bookmarkStart w:id="4" w:name="_Toc82508516"/>
      <w:r>
        <w:rPr>
          <w:rFonts w:cs="Arial"/>
          <w:b/>
          <w:sz w:val="26"/>
          <w:szCs w:val="26"/>
        </w:rPr>
        <w:br w:type="page"/>
      </w:r>
    </w:p>
    <w:p w14:paraId="5E85CBCC" w14:textId="4D5DCB57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2750B2EC" w:rsidR="00D63685" w:rsidRDefault="00FB314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ACDC7A4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4D73F8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E572133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7FA18628" w14:textId="251A0B4C" w:rsidR="00844A08" w:rsidRDefault="00844A08" w:rsidP="003E5DC8">
      <w:pPr>
        <w:jc w:val="both"/>
        <w:rPr>
          <w:lang w:val="es-MX" w:eastAsia="ja-JP"/>
        </w:rPr>
      </w:pPr>
    </w:p>
    <w:p w14:paraId="73302F8F" w14:textId="2A04EE32" w:rsidR="00844A08" w:rsidRDefault="00844A08" w:rsidP="003E5DC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Monto se llena en automático, el dato lo toma de la pestaña “Origen”.</w:t>
      </w:r>
    </w:p>
    <w:p w14:paraId="1A32B61B" w14:textId="5C64873A" w:rsidR="00844A08" w:rsidRDefault="00844A08" w:rsidP="003E5DC8">
      <w:pPr>
        <w:jc w:val="both"/>
        <w:rPr>
          <w:lang w:val="es-MX" w:eastAsia="ja-JP"/>
        </w:rPr>
      </w:pPr>
    </w:p>
    <w:p w14:paraId="17A49DB4" w14:textId="6BB7FF52" w:rsidR="00844A08" w:rsidRDefault="00844A08" w:rsidP="003E5DC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% Afectación se llena en automático, el dato lo toma de la pestaña “Registro”.</w:t>
      </w:r>
    </w:p>
    <w:p w14:paraId="0CCAD22C" w14:textId="75565410" w:rsidR="00844A08" w:rsidRDefault="00844A08" w:rsidP="003E5DC8">
      <w:pPr>
        <w:jc w:val="both"/>
        <w:rPr>
          <w:lang w:val="es-MX" w:eastAsia="ja-JP"/>
        </w:rPr>
      </w:pPr>
    </w:p>
    <w:p w14:paraId="0E7E195A" w14:textId="77777777" w:rsidR="00844A08" w:rsidRP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El campo Días Depreciados y Monto Depreciado se llena con la información del cliente al</w:t>
      </w:r>
    </w:p>
    <w:p w14:paraId="0BE3E23A" w14:textId="6B8AFBB9" w:rsid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cargar el inventario de bienes de activo fijo al SAC.</w:t>
      </w:r>
    </w:p>
    <w:p w14:paraId="4DE7CCFD" w14:textId="644C5D71" w:rsidR="00844A08" w:rsidRDefault="00844A08" w:rsidP="00844A08">
      <w:pPr>
        <w:jc w:val="both"/>
        <w:rPr>
          <w:lang w:val="es-MX" w:eastAsia="ja-JP"/>
        </w:rPr>
      </w:pPr>
    </w:p>
    <w:p w14:paraId="60A9AF2F" w14:textId="4C55F143" w:rsidR="00844A08" w:rsidRDefault="00844A08" w:rsidP="00844A08">
      <w:pPr>
        <w:jc w:val="both"/>
        <w:rPr>
          <w:lang w:val="es-MX" w:eastAsia="ja-JP"/>
        </w:rPr>
      </w:pPr>
      <w:r w:rsidRPr="00844A08">
        <w:rPr>
          <w:lang w:val="es-MX" w:eastAsia="ja-JP"/>
        </w:rPr>
        <w:t>Después de cargar el inventario mencionado, cada mes se va a hacer un cálculo de afectación</w:t>
      </w:r>
      <w:r w:rsidR="00ED5224">
        <w:rPr>
          <w:lang w:val="es-MX" w:eastAsia="ja-JP"/>
        </w:rPr>
        <w:t xml:space="preserve"> </w:t>
      </w:r>
      <w:r w:rsidRPr="00844A08">
        <w:rPr>
          <w:lang w:val="es-MX" w:eastAsia="ja-JP"/>
        </w:rPr>
        <w:t>a cada uno de los bienes de activo fijo, y en automático se va a actualizar el campo Días</w:t>
      </w:r>
      <w:r w:rsidR="00ED5224">
        <w:rPr>
          <w:lang w:val="es-MX" w:eastAsia="ja-JP"/>
        </w:rPr>
        <w:t xml:space="preserve"> </w:t>
      </w:r>
      <w:r w:rsidRPr="00844A08">
        <w:rPr>
          <w:lang w:val="es-MX" w:eastAsia="ja-JP"/>
        </w:rPr>
        <w:t>Depreciados y Monto Depreciado, aumentando el valor de estos campos.</w:t>
      </w:r>
    </w:p>
    <w:p w14:paraId="6BF669D0" w14:textId="4A0B19B6" w:rsidR="00844A08" w:rsidRDefault="00844A08" w:rsidP="00844A08">
      <w:pPr>
        <w:jc w:val="both"/>
        <w:rPr>
          <w:lang w:val="es-MX" w:eastAsia="ja-JP"/>
        </w:rPr>
      </w:pPr>
    </w:p>
    <w:p w14:paraId="4E28828C" w14:textId="5AE46732" w:rsidR="00395C3F" w:rsidRDefault="00ED5224" w:rsidP="00ED5224">
      <w:pPr>
        <w:jc w:val="both"/>
        <w:rPr>
          <w:lang w:val="es-MX" w:eastAsia="ja-JP"/>
        </w:rPr>
      </w:pPr>
      <w:r w:rsidRPr="00ED5224">
        <w:rPr>
          <w:lang w:val="es-MX" w:eastAsia="ja-JP"/>
        </w:rPr>
        <w:t>El proceso de cálculo mensual referido en el punto anterior es una funcionalidad del Módulo</w:t>
      </w:r>
      <w:r>
        <w:rPr>
          <w:lang w:val="es-MX" w:eastAsia="ja-JP"/>
        </w:rPr>
        <w:t xml:space="preserve"> </w:t>
      </w:r>
      <w:r w:rsidRPr="00ED5224">
        <w:rPr>
          <w:lang w:val="es-MX" w:eastAsia="ja-JP"/>
        </w:rPr>
        <w:t>Control Patrimonial, el cual se desarrollará en otra ficha de trabajo.</w:t>
      </w:r>
    </w:p>
    <w:p w14:paraId="606ACB27" w14:textId="77777777" w:rsidR="00ED5224" w:rsidRDefault="00ED5224" w:rsidP="00ED5224">
      <w:pPr>
        <w:jc w:val="both"/>
        <w:rPr>
          <w:lang w:val="es-MX" w:eastAsia="ja-JP"/>
        </w:rPr>
      </w:pPr>
    </w:p>
    <w:p w14:paraId="0757D524" w14:textId="16C4F501" w:rsidR="00ED5224" w:rsidRDefault="00ED5224" w:rsidP="00ED5224">
      <w:pPr>
        <w:jc w:val="both"/>
        <w:rPr>
          <w:lang w:val="es-MX" w:eastAsia="ja-JP"/>
        </w:rPr>
      </w:pPr>
      <w:r w:rsidRPr="00ED5224">
        <w:rPr>
          <w:lang w:val="es-MX" w:eastAsia="ja-JP"/>
        </w:rPr>
        <w:t>El campo Fecha Última Depreciación, Amortización y Deterioro, se actualiza con la fecha de</w:t>
      </w:r>
      <w:r>
        <w:rPr>
          <w:lang w:val="es-MX" w:eastAsia="ja-JP"/>
        </w:rPr>
        <w:t xml:space="preserve"> </w:t>
      </w:r>
      <w:r w:rsidRPr="00ED5224">
        <w:rPr>
          <w:lang w:val="es-MX" w:eastAsia="ja-JP"/>
        </w:rPr>
        <w:t>proceso mensual de afectación</w:t>
      </w:r>
    </w:p>
    <w:p w14:paraId="12B1D70A" w14:textId="77777777" w:rsidR="000A0131" w:rsidRDefault="000A0131" w:rsidP="000A0131">
      <w:pPr>
        <w:jc w:val="both"/>
        <w:rPr>
          <w:lang w:val="es-MX" w:eastAsia="ja-JP"/>
        </w:rPr>
      </w:pPr>
    </w:p>
    <w:p w14:paraId="241B7752" w14:textId="379E3A89" w:rsidR="00555B8B" w:rsidRPr="00891518" w:rsidRDefault="000A0131" w:rsidP="00891518">
      <w:pPr>
        <w:jc w:val="both"/>
        <w:rPr>
          <w:lang w:val="es-MX" w:eastAsia="ja-JP"/>
        </w:rPr>
      </w:pPr>
      <w:r w:rsidRPr="000A0131">
        <w:rPr>
          <w:lang w:val="es-MX" w:eastAsia="ja-JP"/>
        </w:rPr>
        <w:t>Hay que considerar que puede haber clientes que nunca han hecho el cálculo de la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depreciación o que no está correcto, y quieran determinar el cálculo correcto, debemos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tener la opción de calcular la depreciación desde la fecha de adquisición y poner el dato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determinado en los campos de Días Depreciados y Monto Depreciado. Esto lo vamos a</w:t>
      </w:r>
      <w:r>
        <w:rPr>
          <w:lang w:val="es-MX" w:eastAsia="ja-JP"/>
        </w:rPr>
        <w:t xml:space="preserve"> </w:t>
      </w:r>
      <w:r w:rsidRPr="000A0131">
        <w:rPr>
          <w:lang w:val="es-MX" w:eastAsia="ja-JP"/>
        </w:rPr>
        <w:t>analizar en la ficha de trabajo para calcular la depreciación, amortización y deterioro.</w:t>
      </w:r>
    </w:p>
    <w:p w14:paraId="051BEC90" w14:textId="1D708872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51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E4375CD" w:rsidR="00E94708" w:rsidRDefault="004D73F8" w:rsidP="00490541">
      <w:r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4B7741A" wp14:editId="765274BE">
            <wp:simplePos x="0" y="0"/>
            <wp:positionH relativeFrom="column">
              <wp:posOffset>1081335</wp:posOffset>
            </wp:positionH>
            <wp:positionV relativeFrom="paragraph">
              <wp:posOffset>1715135</wp:posOffset>
            </wp:positionV>
            <wp:extent cx="3522916" cy="3483610"/>
            <wp:effectExtent l="0" t="0" r="1905" b="2540"/>
            <wp:wrapNone/>
            <wp:docPr id="3" name="Imagen 3" descr="C:\Users\acer\AppData\Local\Microsoft\Windows\INetCache\Content.Word\DMS - Desarrollo - Control Patrimonial - AAF005 - Afect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AppData\Local\Microsoft\Windows\INetCache\Content.Word\DMS - Desarrollo - Control Patrimonial - AAF005 - Afectación..drawio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24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012" cy="3486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8" o:title=""/>
          </v:shape>
          <o:OLEObject Type="Embed" ProgID="Visio.Drawing.15" ShapeID="_x0000_i1025" DrawAspect="Content" ObjectID="_1693406752" r:id="rId19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851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0A7E52BB" w14:textId="23D92EC8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C255D8" w:rsidRPr="00933FE1" w14:paraId="34C8C2B1" w14:textId="77777777" w:rsidTr="00060BE2">
        <w:trPr>
          <w:trHeight w:val="300"/>
        </w:trPr>
        <w:tc>
          <w:tcPr>
            <w:tcW w:w="2031" w:type="pct"/>
            <w:gridSpan w:val="3"/>
            <w:shd w:val="clear" w:color="auto" w:fill="auto"/>
            <w:hideMark/>
          </w:tcPr>
          <w:p w14:paraId="3BC399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59EEAF5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C255D8" w:rsidRPr="00933FE1" w14:paraId="52780564" w14:textId="77777777" w:rsidTr="00060BE2">
        <w:trPr>
          <w:trHeight w:val="360"/>
        </w:trPr>
        <w:tc>
          <w:tcPr>
            <w:tcW w:w="2031" w:type="pct"/>
            <w:gridSpan w:val="3"/>
            <w:shd w:val="clear" w:color="auto" w:fill="auto"/>
            <w:hideMark/>
          </w:tcPr>
          <w:p w14:paraId="14E1DB5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37A866A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C255D8" w:rsidRPr="00933FE1" w14:paraId="067C0335" w14:textId="77777777" w:rsidTr="00060BE2">
        <w:trPr>
          <w:trHeight w:val="288"/>
        </w:trPr>
        <w:tc>
          <w:tcPr>
            <w:tcW w:w="1363" w:type="pct"/>
            <w:vMerge w:val="restart"/>
            <w:shd w:val="clear" w:color="auto" w:fill="auto"/>
            <w:vAlign w:val="center"/>
            <w:hideMark/>
          </w:tcPr>
          <w:p w14:paraId="6173A1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shd w:val="clear" w:color="auto" w:fill="auto"/>
            <w:vAlign w:val="center"/>
            <w:hideMark/>
          </w:tcPr>
          <w:p w14:paraId="2C0957F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shd w:val="clear" w:color="auto" w:fill="auto"/>
            <w:vAlign w:val="center"/>
            <w:hideMark/>
          </w:tcPr>
          <w:p w14:paraId="7D8186D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6D1E983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49C2FD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87891C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shd w:val="clear" w:color="auto" w:fill="auto"/>
            <w:vAlign w:val="center"/>
            <w:hideMark/>
          </w:tcPr>
          <w:p w14:paraId="247D49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shd w:val="clear" w:color="auto" w:fill="auto"/>
            <w:vAlign w:val="center"/>
            <w:hideMark/>
          </w:tcPr>
          <w:p w14:paraId="757E39C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C255D8" w:rsidRPr="00933FE1" w14:paraId="6025B663" w14:textId="77777777" w:rsidTr="00060BE2">
        <w:trPr>
          <w:trHeight w:val="300"/>
        </w:trPr>
        <w:tc>
          <w:tcPr>
            <w:tcW w:w="1363" w:type="pct"/>
            <w:vMerge/>
            <w:vAlign w:val="center"/>
            <w:hideMark/>
          </w:tcPr>
          <w:p w14:paraId="5E93AF7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2BE5B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BD52BA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BF79CF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54ED6D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1C9538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/>
            <w:vAlign w:val="center"/>
            <w:hideMark/>
          </w:tcPr>
          <w:p w14:paraId="23A714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vMerge/>
            <w:vAlign w:val="center"/>
            <w:hideMark/>
          </w:tcPr>
          <w:p w14:paraId="5BB8EB3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C255D8" w:rsidRPr="00933FE1" w14:paraId="066D74A0" w14:textId="77777777" w:rsidTr="00060BE2">
        <w:trPr>
          <w:trHeight w:val="5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1D2E06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1F7097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D31CE7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ACBE2E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ACCD96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FBC958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10C0A7D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9F2E5F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C255D8" w:rsidRPr="00933FE1" w14:paraId="69310179" w14:textId="77777777" w:rsidTr="00060BE2">
        <w:trPr>
          <w:trHeight w:val="1236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301FD89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0C4269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100948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F33C67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051A0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69066E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CC76EA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9ECB6E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C255D8" w:rsidRPr="00933FE1" w14:paraId="5A2871D1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1812651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4BCC69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91AB71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0EFB8D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792D9C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7B8D68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90A98F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69C6DA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C255D8" w:rsidRPr="00933FE1" w14:paraId="191D901F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5CA3555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10CB79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FEC6B1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BD5D4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54D15C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948D20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19AE178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6C89C3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C255D8" w:rsidRPr="00933FE1" w14:paraId="0466E861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1E2EBA33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1A9EE34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F23F2CA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1262E89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0D42C97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6BF692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83113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DCF4A6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C255D8" w:rsidRPr="00933FE1" w14:paraId="77B3923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AED8E3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67641B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1C463C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63374C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F148AD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21FCE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94B516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97E91F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C255D8" w:rsidRPr="00933FE1" w14:paraId="3BC817DC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EFE2D9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828B8D3" w14:textId="77777777" w:rsidR="00C255D8" w:rsidRPr="00933FE1" w:rsidRDefault="00C255D8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D4759D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54F134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5A37A2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B91676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438E0B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510ACF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C255D8" w:rsidRPr="00933FE1" w14:paraId="6D008D4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648192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6F8E86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5F849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12D5E4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486E43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5EE20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B503A4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FD8D8C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C255D8" w:rsidRPr="00933FE1" w14:paraId="5289C8CB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939A28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31C1F7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8F08BC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F2E04F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38144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613795D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C7BA7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ECA50C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C255D8" w:rsidRPr="00933FE1" w14:paraId="30235D9F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0AE9002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7B8451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33F6A8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2E6C1D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9A643A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A7EE1A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30A442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88C79A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C255D8" w:rsidRPr="00933FE1" w14:paraId="18BACC80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57CB7CD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48058E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3ADEB2B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C7ADD7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08DEC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FA58AC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4CCB0A1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44F7EA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C255D8" w:rsidRPr="00933FE1" w14:paraId="0C1EB63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5143F95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7C0F98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130E2F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B7F14E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55214E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8F984B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765384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12D90F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C255D8" w:rsidRPr="00933FE1" w14:paraId="252FAC2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1140F9B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4B932A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FDA1C7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D82161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296073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09F658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E06CD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6102A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C255D8" w:rsidRPr="00933FE1" w14:paraId="575F6A3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0EB8AB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7364E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5962D6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FD307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DDF834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2BC87B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5AF95E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C15B22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C255D8" w:rsidRPr="00933FE1" w14:paraId="33A095A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27A8BB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24F774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2D9F995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EC97D9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2E3B01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3E66E7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A27BF0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1D8C23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C255D8" w:rsidRPr="00933FE1" w14:paraId="4AB938F0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29AB67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456919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381BA3E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76B6CD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F3A8BF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417FD6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76182F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2E9B45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C255D8" w:rsidRPr="00933FE1" w14:paraId="5A8C7A7E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ECA314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DD0F4F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4536E5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FBCF71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F6108D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89E3E1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9C09B1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D0BD8E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C255D8" w:rsidRPr="00933FE1" w14:paraId="2051D8A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5A44218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2C7AF4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19D2D0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5D67D9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09D760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3C5D8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81992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8069A1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C255D8" w:rsidRPr="00933FE1" w14:paraId="68A09B37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EF1E51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0EDD24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EA8FFF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471024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E70F2D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E214A3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E2A1D7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0B847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C255D8" w:rsidRPr="00933FE1" w14:paraId="0FA0D438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746F81F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4D8E92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0750E2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5ADB72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459299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B9D637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5FFCBAD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D99C82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C255D8" w:rsidRPr="00933FE1" w14:paraId="7C86FEA4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7FA1D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14F15D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12065C2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9095B9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70AB40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0A8342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FE6637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48279C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C255D8" w:rsidRPr="00933FE1" w14:paraId="40919A7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1E3C5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A21624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DC3AE0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6F949E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494A4F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58887B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1CB735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5148DD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C255D8" w:rsidRPr="00933FE1" w14:paraId="5F856D07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CE0882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CD3F25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A05F4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18DA24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197926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ED74E2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4DD3F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6D9E07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C255D8" w:rsidRPr="00933FE1" w14:paraId="5D416685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1CB4950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6C65EE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333753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824D31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7C3DD5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00F62B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94A058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7C2F5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C255D8" w:rsidRPr="00933FE1" w14:paraId="451E0BF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106DD2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F5DE22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7FBAB21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84FCD6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8873A7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6DB99F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51AF4A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CD5E77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C255D8" w:rsidRPr="00933FE1" w14:paraId="18615217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CBDB1A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45488D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A11822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CBB164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052117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7749EC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FFC1A0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57E467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C255D8" w:rsidRPr="00933FE1" w14:paraId="71A47293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68970B8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5A320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5E1727A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9593DC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FA4151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4CB1C9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F143D3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67C826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C255D8" w:rsidRPr="00933FE1" w14:paraId="5AD62C4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CCC6F9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9E17C7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A71038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CA1162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ADBB44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99FE70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66ECC4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39FF71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C255D8" w:rsidRPr="00933FE1" w14:paraId="599988E3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656C94C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195587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97068F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878608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D1B810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3325BB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DF5315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2733A8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C255D8" w:rsidRPr="00933FE1" w14:paraId="12DCD2CE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7225549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1D2BF74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DDEBF7"/>
            <w:vAlign w:val="center"/>
            <w:hideMark/>
          </w:tcPr>
          <w:p w14:paraId="3ABB574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401141B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1132FB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081B8E8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24387AE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25CF0AC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C255D8" w:rsidRPr="00933FE1" w14:paraId="59B5DAB6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3C8FD4E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4E7278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2E4A48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888053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53DD23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FB69F4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1C089CE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1178934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C255D8" w:rsidRPr="00933FE1" w14:paraId="5480748B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309457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5EDAC1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49F0632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26186C6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2030C0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19F117E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512EA49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056D7DD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C255D8" w:rsidRPr="00933FE1" w14:paraId="2975E3F4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5F03EC7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49431C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34468C3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17EDE0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4B193C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223A0CF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2810688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1887B6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C255D8" w:rsidRPr="00933FE1" w14:paraId="23FB1596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2AB6DA9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3EC894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45A57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8DBE85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276D7B2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2E1AFC8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5C57CEE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2FA9E67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C255D8" w:rsidRPr="00933FE1" w14:paraId="4869AB24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277D15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9A7CD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3588623F" w14:textId="77777777" w:rsidR="00C255D8" w:rsidRPr="00933FE1" w:rsidRDefault="00C255D8" w:rsidP="00060BE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4C2DCCC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414AEA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87C17E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BADC25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6405AA7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C255D8" w:rsidRPr="00933FE1" w14:paraId="5E6B3F0E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8D74CF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6B12F4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266F4E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713DB5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FD3672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C296AB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7BEF814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2E3FBE1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C255D8" w:rsidRPr="00933FE1" w14:paraId="10B94100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535EF4B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CDF219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17197E0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4804549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92D14D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18577F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7857FBD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62667C3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C255D8" w:rsidRPr="00933FE1" w14:paraId="7E89A345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2DFF54C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76302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C68626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B94F98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D360C6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D86D39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786F16B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58C7A81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C255D8" w:rsidRPr="00933FE1" w14:paraId="5992A890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0149917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E5F595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2AF2BB1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D0042F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4E16B16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579FF5C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2EA408A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65ED3EE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C255D8" w:rsidRPr="00933FE1" w14:paraId="592E43DC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6A59803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697B68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054189D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E51FD8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A7830F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FFC009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21AED6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4B716B4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C255D8" w:rsidRPr="00933FE1" w14:paraId="032228B6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5EEE356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3845CA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37E36C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AC651D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53DF80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55FE4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ACDEDC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5928892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C255D8" w:rsidRPr="00933FE1" w14:paraId="47A6E914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5080808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CD037B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0AF5D1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37C992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2E0D38C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4C48E81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23FB949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05812CF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C255D8" w:rsidRPr="00933FE1" w14:paraId="5087461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9488CF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F53C9E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C74656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863D24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886B2F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28C073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0FDBB3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10539C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C255D8" w:rsidRPr="00933FE1" w14:paraId="5DDE596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0999BC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FFAFC6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AB31CF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46C20F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339F57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18A4CD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1B39F8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2FB4DA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C255D8" w:rsidRPr="00933FE1" w14:paraId="72617822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3617D6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B7B753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5A4C4CD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3C2CC5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1C9226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2DE09A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1C847FF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22EA44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C255D8" w:rsidRPr="00933FE1" w14:paraId="6C1E24FC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204A949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6833D9A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283178E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CF7968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1156686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3AEFE31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1FE8325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9DF070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C255D8" w:rsidRPr="00933FE1" w14:paraId="30C0D578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5B7DB84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011368D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60A8D86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4883471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F4AB72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206090A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3399654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ED01BA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C255D8" w:rsidRPr="00933FE1" w14:paraId="7992B366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70CA183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1410A61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5DC18B2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504A1E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7DC4C88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014CDAA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7C6DE2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E8BF06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C255D8" w:rsidRPr="00933FE1" w14:paraId="35286A7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0BF9464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750A76F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2D8406F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3D0C85D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2477DEA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25A57A1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5848D05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7C6E791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C255D8" w:rsidRPr="00933FE1" w14:paraId="403D0FD7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A89C5B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27350A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CE9051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274D33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6D8B87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32A211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245855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0018533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C255D8" w:rsidRPr="00933FE1" w14:paraId="5166A731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0195810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5F849DF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7DAC3F0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53FAED5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5C70484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5A91703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188A85B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539470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C255D8" w:rsidRPr="00933FE1" w14:paraId="5B24E104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A28DFD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D20EB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2FEA6F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E57238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FFA997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BDDE5F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ACBDAA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398FC27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C255D8" w:rsidRPr="00933FE1" w14:paraId="3A81C39F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30D94BB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B3A8F9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0A33A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1116F4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4E6D1F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612663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3AE7739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5C4ABEA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C255D8" w:rsidRPr="00933FE1" w14:paraId="5DB42116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1F3A7D4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1E4264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489DD2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9A16EB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122144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37032B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42578C2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33A8619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C255D8" w:rsidRPr="00933FE1" w14:paraId="6B16ACE7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2663D4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749C96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4C02A8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B2BE95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EA36AD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E46E22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05F75A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7931159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C255D8" w:rsidRPr="00933FE1" w14:paraId="09E00EA9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5FF412C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18135A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44F548C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0F6AC3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239F90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514223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072790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529A70A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C255D8" w:rsidRPr="00933FE1" w14:paraId="20B8E045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39F1D0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A29286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5800AEB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2D3CA45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A7A487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03BF94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67D68A5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C85B6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C255D8" w:rsidRPr="00933FE1" w14:paraId="4D566148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F806E8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D1C815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999BF4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A4C62E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F7C37A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B6ED5E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0611FF6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7B7EDFA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C255D8" w:rsidRPr="00933FE1" w14:paraId="08D94ED7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05DEE4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2FA21D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60F126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E6382B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A9AA85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A38966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77EEB8D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C37197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C255D8" w:rsidRPr="00933FE1" w14:paraId="1AC201ED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13B248B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99BD68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2A81577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F05AEC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80EB86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7C4EC0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68A0CE7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7C1DB55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C255D8" w:rsidRPr="00933FE1" w14:paraId="55345C6C" w14:textId="77777777" w:rsidTr="00060BE2">
        <w:trPr>
          <w:trHeight w:val="456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1FD0B3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48C674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962CDC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E7E4ED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EA2B93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3A82E2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16003B0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1E47A4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C255D8" w:rsidRPr="00933FE1" w14:paraId="2C1F64DF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54CA788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767E659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A0D86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23F7C66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73821B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6154BB2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0A9DBE7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60A16EA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C255D8" w:rsidRPr="00933FE1" w14:paraId="52B7DF5A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4B6D952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4600DB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29E63D6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00CE2DE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00C4959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10ABC06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2801597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56D209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C255D8" w:rsidRPr="00933FE1" w14:paraId="683AD319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73005E8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703845C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39D9B53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7008E0C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1FA52E0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1EE3B1A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202388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0E3A28C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C255D8" w:rsidRPr="00933FE1" w14:paraId="36AD8CB8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33C1558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1AF9ED2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10C19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4842159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2A43BCA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03A8C30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7C4DFEF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573C12E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C255D8" w:rsidRPr="00933FE1" w14:paraId="7CEBB183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3AFC4B2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7BDC0EF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443777A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1EF6B5D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79AB917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45F936B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04B4B6E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23D9FDD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C255D8" w:rsidRPr="00933FE1" w14:paraId="3E6D27D8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905E65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261E22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02EEB6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30ACA6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002C8E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5E1FB5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974260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27E2AF5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C255D8" w:rsidRPr="00933FE1" w14:paraId="06A1FBA3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7C9E6C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64BECF1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071AF72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30875DB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54222BB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3DF2D75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283C7E6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33CAD0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C255D8" w:rsidRPr="00933FE1" w14:paraId="5FF1E39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F3F5E2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D0BD20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984A0B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017893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1F6F36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9E528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75B7E6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C0D93F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C255D8" w:rsidRPr="00933FE1" w14:paraId="1C8C26C9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5DB5CE2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22B1CED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6DCE4"/>
            <w:vAlign w:val="center"/>
            <w:hideMark/>
          </w:tcPr>
          <w:p w14:paraId="1A59A5F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7C40B89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59F74E9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7F8F559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38D468E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47C99CA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C255D8" w:rsidRPr="00933FE1" w14:paraId="3F9AB706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47B8BE9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157585D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589B9BA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64AE879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694A1B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5F0CDEF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0BD2A2B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2ABA13E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C255D8" w:rsidRPr="00933FE1" w14:paraId="2A4BFB33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2D6C31C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ABF706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0D47B44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2DAC1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6D48066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7F2A1F2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0DF988D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39025A3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C255D8" w:rsidRPr="00933FE1" w14:paraId="6F49EDA8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3FF099B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0C46A2B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0CDCB25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09B1F95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0BB63FC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9B9038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79C9ADF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49236E4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C255D8" w:rsidRPr="00933FE1" w14:paraId="767CBF24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022F46C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ABA5CB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0A83A2F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770F96F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C1FC5F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59FA8A2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7B92791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3D3D5F4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C255D8" w:rsidRPr="00933FE1" w14:paraId="6795BC44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2ABDC98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DEA21A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2A18FD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BC3B87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3E8816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05DDB11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24DED9E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145A4F0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C255D8" w:rsidRPr="00933FE1" w14:paraId="306B0927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766473E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6BFB17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0308444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F31138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8C77F9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877526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04A1CF6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E9E77E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C255D8" w:rsidRPr="00933FE1" w14:paraId="6E2BD7D3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154AD90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3750D2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6C85832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59064D9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1DC21A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504D90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360743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FBF04E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C255D8" w:rsidRPr="00933FE1" w14:paraId="6FFF2BF1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2303A58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DF2DB4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8D3107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42B0DE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2C22A7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DE5051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601B4C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A80F33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C255D8" w:rsidRPr="00933FE1" w14:paraId="1FB6A756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2B45A7C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A422E1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7EE4BE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BE2647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5735D02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67F193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14F85E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1757D5E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C255D8" w:rsidRPr="00933FE1" w14:paraId="6493761B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3D3E579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BB35BC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AD3C66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96FBF6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F0EA5A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FF63D0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4902050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0834970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C255D8" w:rsidRPr="00933FE1" w14:paraId="66C08A56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0826E658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75F6D1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02E93B9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89FCBB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557571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2B4165E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01CB034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4492FE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C255D8" w:rsidRPr="00933FE1" w14:paraId="4EEB52F6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0388040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40F1A8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227A2176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26272F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55E1A2C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C2DC05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1237ED7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069CF83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C255D8" w:rsidRPr="00933FE1" w14:paraId="3A8CF92F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34DA804F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3D79217A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6B0629CC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667E6733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1A4A058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24C35C32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75B4B49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308006AD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C255D8" w:rsidRPr="00933FE1" w14:paraId="154E3B24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4D404DD9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36F76C81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4D0A4F3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1F8D5C87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0D236A55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22B2F6B4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46AF173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461B02FB" w14:textId="77777777" w:rsidR="00C255D8" w:rsidRPr="00933FE1" w:rsidRDefault="00C255D8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7E4F7A1D" w14:textId="00822894" w:rsidR="00864379" w:rsidRDefault="00864379" w:rsidP="00822EEA">
      <w:pPr>
        <w:outlineLvl w:val="0"/>
        <w:rPr>
          <w:rFonts w:cs="Arial"/>
          <w:b/>
          <w:sz w:val="26"/>
          <w:szCs w:val="26"/>
        </w:rPr>
      </w:pPr>
    </w:p>
    <w:p w14:paraId="1C5B5606" w14:textId="77777777" w:rsidR="00255304" w:rsidRDefault="00255304" w:rsidP="00822EEA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9C5AC5" w14:paraId="58A9596C" w14:textId="77777777" w:rsidTr="009C5AC5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2CE9FA7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CFA994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9C5AC5" w14:paraId="69C63ECB" w14:textId="77777777" w:rsidTr="009C5AC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86916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45D90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9C5AC5" w14:paraId="5BAFBC1E" w14:textId="77777777" w:rsidTr="009C5AC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63D7A5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4D658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9C5AC5" w14:paraId="55D1FB16" w14:textId="77777777" w:rsidTr="009C5AC5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0B60B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4BA76" w14:textId="77777777" w:rsidR="009C5AC5" w:rsidRDefault="009C5AC5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3398F78B" w14:textId="77777777" w:rsidR="00864379" w:rsidRDefault="00864379" w:rsidP="00864379">
      <w:pPr>
        <w:rPr>
          <w:rFonts w:cs="Arial"/>
          <w:b/>
          <w:sz w:val="26"/>
          <w:szCs w:val="26"/>
        </w:rPr>
      </w:pPr>
    </w:p>
    <w:p w14:paraId="0E5D569B" w14:textId="7F3A4F9A" w:rsidR="00864379" w:rsidRDefault="00864379" w:rsidP="00864379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8519"/>
      <w:r>
        <w:rPr>
          <w:rFonts w:cs="Arial"/>
          <w:b/>
          <w:sz w:val="26"/>
          <w:szCs w:val="26"/>
        </w:rPr>
        <w:t>Anexos.</w:t>
      </w:r>
      <w:bookmarkEnd w:id="7"/>
    </w:p>
    <w:p w14:paraId="21CE5F4A" w14:textId="684C158D" w:rsidR="00EA1E84" w:rsidRPr="003F7F1C" w:rsidRDefault="00EA1E84" w:rsidP="00EA1E84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br/>
      </w:r>
      <w:r w:rsidRPr="003F7F1C">
        <w:rPr>
          <w:rFonts w:ascii="CIDFont+F2" w:hAnsi="CIDFont+F2" w:cs="CIDFont+F2"/>
          <w:sz w:val="22"/>
          <w:szCs w:val="22"/>
          <w:lang w:val="es-MX" w:eastAsia="en-US"/>
        </w:rPr>
        <w:t>Se presenta el plan</w:t>
      </w:r>
      <w:r>
        <w:rPr>
          <w:rFonts w:ascii="CIDFont+F2" w:hAnsi="CIDFont+F2" w:cs="CIDFont+F2"/>
          <w:sz w:val="22"/>
          <w:szCs w:val="22"/>
          <w:lang w:val="es-MX" w:eastAsia="en-US"/>
        </w:rPr>
        <w:t>teamiento de la pestaña “Afectación</w:t>
      </w:r>
      <w:r w:rsidRPr="003F7F1C">
        <w:rPr>
          <w:rFonts w:ascii="CIDFont+F2" w:hAnsi="CIDFont+F2" w:cs="CIDFont+F2"/>
          <w:sz w:val="22"/>
          <w:szCs w:val="22"/>
          <w:lang w:val="es-MX" w:eastAsia="en-US"/>
        </w:rPr>
        <w:t>”.</w:t>
      </w:r>
    </w:p>
    <w:p w14:paraId="19140F20" w14:textId="46A6AD18" w:rsidR="004D07DB" w:rsidRDefault="00EA1E84" w:rsidP="00A7413E">
      <w:pPr>
        <w:outlineLvl w:val="0"/>
        <w:rPr>
          <w:rFonts w:cs="Arial"/>
          <w:b/>
          <w:sz w:val="26"/>
          <w:szCs w:val="26"/>
        </w:rPr>
      </w:pPr>
      <w:r w:rsidRPr="00EA1E84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5806B8DD" wp14:editId="4B875A21">
            <wp:extent cx="4655820" cy="4221480"/>
            <wp:effectExtent l="0" t="0" r="0" b="762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422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B78F8" w14:textId="23E808EA" w:rsidR="00233A6F" w:rsidRPr="00233A6F" w:rsidRDefault="00233A6F" w:rsidP="00233A6F">
      <w:pPr>
        <w:outlineLvl w:val="0"/>
        <w:rPr>
          <w:rFonts w:cs="Arial"/>
          <w:szCs w:val="26"/>
        </w:rPr>
      </w:pPr>
    </w:p>
    <w:sectPr w:rsidR="00233A6F" w:rsidRPr="00233A6F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92A033" w14:textId="77777777" w:rsidR="00AE0DAD" w:rsidRDefault="00AE0DAD">
      <w:r>
        <w:separator/>
      </w:r>
    </w:p>
  </w:endnote>
  <w:endnote w:type="continuationSeparator" w:id="0">
    <w:p w14:paraId="1CF116D2" w14:textId="77777777" w:rsidR="00AE0DAD" w:rsidRDefault="00AE0D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49DBD6E4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3879E9">
            <w:rPr>
              <w:noProof/>
              <w:color w:val="FFFFFF" w:themeColor="background1"/>
            </w:rPr>
            <w:t>10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17FCCC" w14:textId="77777777" w:rsidR="00AE0DAD" w:rsidRDefault="00AE0DAD">
      <w:r>
        <w:separator/>
      </w:r>
    </w:p>
  </w:footnote>
  <w:footnote w:type="continuationSeparator" w:id="0">
    <w:p w14:paraId="74C23F8A" w14:textId="77777777" w:rsidR="00AE0DAD" w:rsidRDefault="00AE0DA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32DAA"/>
    <w:rsid w:val="00046933"/>
    <w:rsid w:val="00047547"/>
    <w:rsid w:val="00051AD6"/>
    <w:rsid w:val="00051D62"/>
    <w:rsid w:val="00051DFF"/>
    <w:rsid w:val="000565E7"/>
    <w:rsid w:val="000574A5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295"/>
    <w:rsid w:val="00090FB0"/>
    <w:rsid w:val="000928E9"/>
    <w:rsid w:val="000948F0"/>
    <w:rsid w:val="00094BAE"/>
    <w:rsid w:val="00096FA6"/>
    <w:rsid w:val="000A0131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B7D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0E2F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194"/>
    <w:rsid w:val="00213F5F"/>
    <w:rsid w:val="002151AC"/>
    <w:rsid w:val="002169EE"/>
    <w:rsid w:val="00217126"/>
    <w:rsid w:val="0021776E"/>
    <w:rsid w:val="00223FF0"/>
    <w:rsid w:val="00225BDA"/>
    <w:rsid w:val="00233A6F"/>
    <w:rsid w:val="00241CD1"/>
    <w:rsid w:val="00244E9B"/>
    <w:rsid w:val="002520BC"/>
    <w:rsid w:val="00252DE3"/>
    <w:rsid w:val="002536DB"/>
    <w:rsid w:val="002537D2"/>
    <w:rsid w:val="00253B9F"/>
    <w:rsid w:val="00255304"/>
    <w:rsid w:val="00260631"/>
    <w:rsid w:val="002611FB"/>
    <w:rsid w:val="002674D1"/>
    <w:rsid w:val="00280637"/>
    <w:rsid w:val="00285E13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511B"/>
    <w:rsid w:val="00373BAE"/>
    <w:rsid w:val="00385FB4"/>
    <w:rsid w:val="003879E9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E7022"/>
    <w:rsid w:val="003F4232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07DB"/>
    <w:rsid w:val="004D22D4"/>
    <w:rsid w:val="004D348C"/>
    <w:rsid w:val="004D3A26"/>
    <w:rsid w:val="004D4235"/>
    <w:rsid w:val="004D688E"/>
    <w:rsid w:val="004D7392"/>
    <w:rsid w:val="004D73F8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328C"/>
    <w:rsid w:val="005407C5"/>
    <w:rsid w:val="00542CC3"/>
    <w:rsid w:val="0054499E"/>
    <w:rsid w:val="00552275"/>
    <w:rsid w:val="00552CA3"/>
    <w:rsid w:val="00554612"/>
    <w:rsid w:val="005554A3"/>
    <w:rsid w:val="005557A8"/>
    <w:rsid w:val="00555B8B"/>
    <w:rsid w:val="00557F14"/>
    <w:rsid w:val="00562F83"/>
    <w:rsid w:val="00574A2A"/>
    <w:rsid w:val="00574C06"/>
    <w:rsid w:val="005775C9"/>
    <w:rsid w:val="005800F8"/>
    <w:rsid w:val="00580464"/>
    <w:rsid w:val="00587589"/>
    <w:rsid w:val="00590EBB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3051"/>
    <w:rsid w:val="00615304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0B6E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2EEA"/>
    <w:rsid w:val="008276E8"/>
    <w:rsid w:val="0083072C"/>
    <w:rsid w:val="00831414"/>
    <w:rsid w:val="00833F65"/>
    <w:rsid w:val="00834CFD"/>
    <w:rsid w:val="0084121F"/>
    <w:rsid w:val="008448ED"/>
    <w:rsid w:val="00844A08"/>
    <w:rsid w:val="008474E9"/>
    <w:rsid w:val="00847BAD"/>
    <w:rsid w:val="00854FB5"/>
    <w:rsid w:val="00856408"/>
    <w:rsid w:val="00857715"/>
    <w:rsid w:val="0086035E"/>
    <w:rsid w:val="0086092C"/>
    <w:rsid w:val="00861848"/>
    <w:rsid w:val="008636A6"/>
    <w:rsid w:val="00864379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1518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0B31"/>
    <w:rsid w:val="009010FD"/>
    <w:rsid w:val="009017D7"/>
    <w:rsid w:val="00902286"/>
    <w:rsid w:val="009046E4"/>
    <w:rsid w:val="00904948"/>
    <w:rsid w:val="00912406"/>
    <w:rsid w:val="00921972"/>
    <w:rsid w:val="0092788C"/>
    <w:rsid w:val="009316E3"/>
    <w:rsid w:val="00936CFC"/>
    <w:rsid w:val="009374F4"/>
    <w:rsid w:val="009415FB"/>
    <w:rsid w:val="00946CFD"/>
    <w:rsid w:val="00950AC5"/>
    <w:rsid w:val="00951198"/>
    <w:rsid w:val="00952493"/>
    <w:rsid w:val="00953685"/>
    <w:rsid w:val="00954C43"/>
    <w:rsid w:val="00956558"/>
    <w:rsid w:val="00960A61"/>
    <w:rsid w:val="0096128B"/>
    <w:rsid w:val="0096440D"/>
    <w:rsid w:val="009662E4"/>
    <w:rsid w:val="00972576"/>
    <w:rsid w:val="009756B5"/>
    <w:rsid w:val="00976D68"/>
    <w:rsid w:val="0098477F"/>
    <w:rsid w:val="009A2DB5"/>
    <w:rsid w:val="009A5AF4"/>
    <w:rsid w:val="009A7DC6"/>
    <w:rsid w:val="009B0D31"/>
    <w:rsid w:val="009B32ED"/>
    <w:rsid w:val="009B44E8"/>
    <w:rsid w:val="009C4905"/>
    <w:rsid w:val="009C5AC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09AA"/>
    <w:rsid w:val="00A62952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0DAD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55D8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56253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6BB5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C7C18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1E84"/>
    <w:rsid w:val="00EA3649"/>
    <w:rsid w:val="00EA5344"/>
    <w:rsid w:val="00EA62F5"/>
    <w:rsid w:val="00EB3696"/>
    <w:rsid w:val="00EB7FB7"/>
    <w:rsid w:val="00EC1E26"/>
    <w:rsid w:val="00ED060B"/>
    <w:rsid w:val="00ED36D6"/>
    <w:rsid w:val="00ED5224"/>
    <w:rsid w:val="00ED6BB0"/>
    <w:rsid w:val="00EE259B"/>
    <w:rsid w:val="00EF1903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B3146"/>
    <w:rsid w:val="00FC5A27"/>
    <w:rsid w:val="00FD2785"/>
    <w:rsid w:val="00FD3E8B"/>
    <w:rsid w:val="00FD4939"/>
    <w:rsid w:val="00FD6667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852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26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43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8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4295C"/>
    <w:rsid w:val="00043FD3"/>
    <w:rsid w:val="00075101"/>
    <w:rsid w:val="000E1374"/>
    <w:rsid w:val="000F74DD"/>
    <w:rsid w:val="00103C34"/>
    <w:rsid w:val="0010794F"/>
    <w:rsid w:val="001632AF"/>
    <w:rsid w:val="001C240E"/>
    <w:rsid w:val="001E5171"/>
    <w:rsid w:val="00207B56"/>
    <w:rsid w:val="0037645A"/>
    <w:rsid w:val="003F72F7"/>
    <w:rsid w:val="00452AD1"/>
    <w:rsid w:val="0049450B"/>
    <w:rsid w:val="00540FCB"/>
    <w:rsid w:val="0055212F"/>
    <w:rsid w:val="005728D5"/>
    <w:rsid w:val="005E45CE"/>
    <w:rsid w:val="0060125A"/>
    <w:rsid w:val="00614984"/>
    <w:rsid w:val="006525A4"/>
    <w:rsid w:val="006529BA"/>
    <w:rsid w:val="006B400D"/>
    <w:rsid w:val="006B4A8A"/>
    <w:rsid w:val="007A34D3"/>
    <w:rsid w:val="007A675F"/>
    <w:rsid w:val="007E02CD"/>
    <w:rsid w:val="0081368F"/>
    <w:rsid w:val="00822809"/>
    <w:rsid w:val="00874A2C"/>
    <w:rsid w:val="008B7D48"/>
    <w:rsid w:val="009B09D6"/>
    <w:rsid w:val="00A17938"/>
    <w:rsid w:val="00A52B47"/>
    <w:rsid w:val="00A624B1"/>
    <w:rsid w:val="00AF25E4"/>
    <w:rsid w:val="00B11CEE"/>
    <w:rsid w:val="00B37442"/>
    <w:rsid w:val="00B672B5"/>
    <w:rsid w:val="00BA753B"/>
    <w:rsid w:val="00BD6F4C"/>
    <w:rsid w:val="00C00699"/>
    <w:rsid w:val="00C055CB"/>
    <w:rsid w:val="00CD2B27"/>
    <w:rsid w:val="00D658FD"/>
    <w:rsid w:val="00DC40A2"/>
    <w:rsid w:val="00DF04A4"/>
    <w:rsid w:val="00E448AC"/>
    <w:rsid w:val="00E62425"/>
    <w:rsid w:val="00E74BA3"/>
    <w:rsid w:val="00EB4725"/>
    <w:rsid w:val="00F5169C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D102F7E7-7B97-42C9-9386-38AB000F6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12</TotalTime>
  <Pages>10</Pages>
  <Words>1771</Words>
  <Characters>9741</Characters>
  <Application>Microsoft Office Word</Application>
  <DocSecurity>0</DocSecurity>
  <Lines>81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1490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5</cp:revision>
  <cp:lastPrinted>2007-11-14T03:04:00Z</cp:lastPrinted>
  <dcterms:created xsi:type="dcterms:W3CDTF">2021-08-19T06:17:00Z</dcterms:created>
  <dcterms:modified xsi:type="dcterms:W3CDTF">2021-09-18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